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24441A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24441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24441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24441A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24441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24441A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24441A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Pr="0024441A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24441A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24441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24441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24441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24441A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4441A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A3A3103" w14:textId="77777777" w:rsidR="008C3C67" w:rsidRPr="0024441A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577028D" w14:textId="77777777" w:rsidR="00752071" w:rsidRPr="0024441A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21A9B97C" w14:textId="77777777" w:rsidR="00F00C9B" w:rsidRPr="0024441A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24441A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073D90DC" w14:textId="77777777" w:rsidR="008C3C67" w:rsidRPr="0024441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24441A" w14:paraId="2A51D114" w14:textId="77777777" w:rsidTr="00EC0E03">
        <w:tc>
          <w:tcPr>
            <w:tcW w:w="0" w:type="auto"/>
          </w:tcPr>
          <w:p w14:paraId="6058D22E" w14:textId="77777777" w:rsidR="009C1CF1" w:rsidRPr="0024441A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24441A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A84198F" w14:textId="77777777" w:rsidR="009C1CF1" w:rsidRPr="0024441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441A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24441A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0322BC63" w14:textId="77777777" w:rsidR="007E52CD" w:rsidRPr="00046047" w:rsidRDefault="007E52CD" w:rsidP="007E52C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46047">
              <w:rPr>
                <w:rFonts w:ascii="Arial" w:hAnsi="Arial" w:cs="Arial"/>
                <w:bCs/>
              </w:rPr>
              <w:t>Describir el nombre del trámite e indicar si está sistematizado:</w:t>
            </w:r>
          </w:p>
          <w:p w14:paraId="3C7241C3" w14:textId="77777777" w:rsidR="00DC3980" w:rsidRPr="0024441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2808DD96" w:rsidR="000D2506" w:rsidRPr="007E52CD" w:rsidRDefault="002C26AD" w:rsidP="007E52CD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E52CD">
              <w:rPr>
                <w:rFonts w:ascii="Arial" w:hAnsi="Arial" w:cs="Arial"/>
                <w:bCs/>
              </w:rPr>
              <w:t xml:space="preserve">Registro de </w:t>
            </w:r>
            <w:r w:rsidR="00D0164E">
              <w:rPr>
                <w:rFonts w:ascii="Arial" w:hAnsi="Arial" w:cs="Arial"/>
                <w:bCs/>
              </w:rPr>
              <w:t>c</w:t>
            </w:r>
            <w:r w:rsidR="00B92D92" w:rsidRPr="007E52CD">
              <w:rPr>
                <w:rFonts w:ascii="Arial" w:hAnsi="Arial" w:cs="Arial"/>
                <w:bCs/>
              </w:rPr>
              <w:t>riaderos</w:t>
            </w:r>
            <w:r w:rsidR="00D16BDA" w:rsidRPr="007E52CD">
              <w:rPr>
                <w:rFonts w:ascii="Arial" w:hAnsi="Arial" w:cs="Arial"/>
                <w:bCs/>
              </w:rPr>
              <w:t xml:space="preserve"> </w:t>
            </w:r>
            <w:r w:rsidR="00A129FF">
              <w:rPr>
                <w:rFonts w:ascii="Arial" w:hAnsi="Arial" w:cs="Arial"/>
                <w:bCs/>
              </w:rPr>
              <w:t xml:space="preserve">de animales </w:t>
            </w:r>
            <w:r w:rsidR="00D16BDA" w:rsidRPr="007E52CD">
              <w:rPr>
                <w:rFonts w:ascii="Arial" w:hAnsi="Arial" w:cs="Arial"/>
                <w:bCs/>
              </w:rPr>
              <w:t>(no está sistematizado)</w:t>
            </w:r>
          </w:p>
          <w:p w14:paraId="1F62BF4E" w14:textId="77777777" w:rsidR="00DC3980" w:rsidRPr="0024441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24441A" w14:paraId="633F478A" w14:textId="77777777" w:rsidTr="00EC0E03">
        <w:tc>
          <w:tcPr>
            <w:tcW w:w="0" w:type="auto"/>
          </w:tcPr>
          <w:p w14:paraId="1FCEB985" w14:textId="77777777" w:rsidR="008C3C67" w:rsidRPr="0024441A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4441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8AFE135" w14:textId="77777777" w:rsidR="008C3C67" w:rsidRPr="002444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24441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24441A">
              <w:rPr>
                <w:rFonts w:ascii="Arial" w:hAnsi="Arial" w:cs="Arial"/>
                <w:b/>
                <w:bCs/>
              </w:rPr>
              <w:t>O</w:t>
            </w:r>
            <w:r w:rsidR="00B8491A" w:rsidRPr="0024441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E5F8970" w14:textId="77777777" w:rsidR="005A721E" w:rsidRPr="0024441A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Describir la</w:t>
            </w:r>
            <w:r w:rsidR="00B8491A" w:rsidRPr="0024441A">
              <w:rPr>
                <w:rFonts w:ascii="Arial" w:hAnsi="Arial" w:cs="Arial"/>
              </w:rPr>
              <w:t xml:space="preserve"> normativa legal </w:t>
            </w:r>
            <w:r w:rsidR="009345E9" w:rsidRPr="0024441A">
              <w:rPr>
                <w:rFonts w:ascii="Arial" w:hAnsi="Arial" w:cs="Arial"/>
              </w:rPr>
              <w:t xml:space="preserve">de </w:t>
            </w:r>
            <w:r w:rsidR="00B8491A" w:rsidRPr="0024441A">
              <w:rPr>
                <w:rFonts w:ascii="Arial" w:hAnsi="Arial" w:cs="Arial"/>
              </w:rPr>
              <w:t>los procedimientos</w:t>
            </w:r>
            <w:r w:rsidR="00B8491A" w:rsidRPr="0024441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24441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24441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24441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2289010" w14:textId="77777777" w:rsidR="008C3C67" w:rsidRPr="0024441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387FF47" w14:textId="77777777" w:rsidR="00515CFA" w:rsidRPr="00D67B07" w:rsidRDefault="00515CFA" w:rsidP="00515CFA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creto número</w:t>
            </w:r>
            <w:r w:rsidRPr="00D67B07">
              <w:rPr>
                <w:rFonts w:ascii="Arial" w:hAnsi="Arial" w:cs="Arial"/>
              </w:rPr>
              <w:t xml:space="preserve"> 5-2017 del Congreso de la República de Guatemala</w:t>
            </w:r>
            <w:r>
              <w:rPr>
                <w:rFonts w:ascii="Arial" w:hAnsi="Arial" w:cs="Arial"/>
              </w:rPr>
              <w:t>,</w:t>
            </w:r>
            <w:r w:rsidRPr="00D67B07">
              <w:rPr>
                <w:rFonts w:ascii="Arial" w:hAnsi="Arial" w:cs="Arial"/>
              </w:rPr>
              <w:t xml:space="preserve"> Ley d</w:t>
            </w:r>
            <w:r>
              <w:rPr>
                <w:rFonts w:ascii="Arial" w:hAnsi="Arial" w:cs="Arial"/>
              </w:rPr>
              <w:t>e Protección y Bienestar Animal</w:t>
            </w:r>
            <w:r w:rsidRPr="00D67B07">
              <w:rPr>
                <w:rFonts w:ascii="Arial" w:hAnsi="Arial" w:cs="Arial"/>
              </w:rPr>
              <w:t>.</w:t>
            </w:r>
          </w:p>
          <w:p w14:paraId="03591732" w14:textId="77777777" w:rsidR="00515CFA" w:rsidRPr="00D67B07" w:rsidRDefault="00515CFA" w:rsidP="00515CFA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erdo Gubernativo número</w:t>
            </w:r>
            <w:r w:rsidRPr="00D67B07">
              <w:rPr>
                <w:rFonts w:ascii="Arial" w:hAnsi="Arial" w:cs="Arial"/>
              </w:rPr>
              <w:t xml:space="preserve"> 210-2017</w:t>
            </w:r>
            <w:r>
              <w:rPr>
                <w:rFonts w:ascii="Arial" w:hAnsi="Arial" w:cs="Arial"/>
              </w:rPr>
              <w:t xml:space="preserve">, </w:t>
            </w:r>
            <w:r w:rsidRPr="00D67B07">
              <w:rPr>
                <w:rFonts w:ascii="Arial" w:hAnsi="Arial" w:cs="Arial"/>
              </w:rPr>
              <w:t>Reglamento de la Ley de Protección y Bienestar Animal.</w:t>
            </w:r>
          </w:p>
          <w:p w14:paraId="0BDB88D2" w14:textId="77777777" w:rsidR="00515CFA" w:rsidRPr="00C60D8B" w:rsidRDefault="00515CFA" w:rsidP="00515CFA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60D8B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 xml:space="preserve">cuerdo Ministerial número 265-2019, que acordó aprobar el </w:t>
            </w:r>
            <w:r w:rsidRPr="00C60D8B">
              <w:rPr>
                <w:rFonts w:ascii="Arial" w:hAnsi="Arial" w:cs="Arial"/>
              </w:rPr>
              <w:t>Manual de Normas y Procedimientos para los Registros de la Unidad de Bienestar Animal del Ministerio de Agricul</w:t>
            </w:r>
            <w:r>
              <w:rPr>
                <w:rFonts w:ascii="Arial" w:hAnsi="Arial" w:cs="Arial"/>
              </w:rPr>
              <w:t>tura, Ganadería y Alimentación.</w:t>
            </w:r>
          </w:p>
          <w:p w14:paraId="726336EE" w14:textId="00EC56BA" w:rsidR="00B92D92" w:rsidRPr="00515CFA" w:rsidRDefault="00515CFA" w:rsidP="00515CFA">
            <w:pPr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número 339-2017, que acordó aprobar las disposiciones emitidas por la Unidad de Bienestar Animal </w:t>
            </w:r>
            <w:r w:rsidRPr="00C60D8B">
              <w:rPr>
                <w:rFonts w:ascii="Arial" w:hAnsi="Arial" w:cs="Arial"/>
              </w:rPr>
              <w:t>del Ministerio de Agricultura, Ganadería y Alimentación</w:t>
            </w:r>
            <w:r>
              <w:rPr>
                <w:rFonts w:ascii="Arial" w:hAnsi="Arial" w:cs="Arial"/>
              </w:rPr>
              <w:t xml:space="preserve">, denominadas </w:t>
            </w:r>
            <w:r w:rsidRPr="00C60D8B">
              <w:rPr>
                <w:rFonts w:ascii="Arial" w:hAnsi="Arial" w:cs="Arial"/>
              </w:rPr>
              <w:t>Tarifario d</w:t>
            </w:r>
            <w:r>
              <w:rPr>
                <w:rFonts w:ascii="Arial" w:hAnsi="Arial" w:cs="Arial"/>
              </w:rPr>
              <w:t>e la Unidad de Bienestar Animal</w:t>
            </w:r>
            <w:r w:rsidRPr="00C60D8B">
              <w:rPr>
                <w:rFonts w:ascii="Arial" w:hAnsi="Arial" w:cs="Arial"/>
              </w:rPr>
              <w:t>.</w:t>
            </w:r>
          </w:p>
        </w:tc>
      </w:tr>
      <w:tr w:rsidR="008C3C67" w:rsidRPr="0024441A" w14:paraId="23F1E4D9" w14:textId="77777777" w:rsidTr="00EC0E03">
        <w:tc>
          <w:tcPr>
            <w:tcW w:w="0" w:type="auto"/>
          </w:tcPr>
          <w:p w14:paraId="2613E6E2" w14:textId="4CBD1F5C" w:rsidR="008C3C67" w:rsidRPr="0024441A" w:rsidRDefault="00C04A9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648D30A9" w14:textId="77777777" w:rsidR="008C3C67" w:rsidRPr="0024441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24441A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24441A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790A4F4" w14:textId="77777777" w:rsidR="008C3C67" w:rsidRPr="0024441A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4441A">
              <w:rPr>
                <w:rFonts w:ascii="Arial" w:hAnsi="Arial" w:cs="Arial"/>
                <w:lang w:eastAsia="es-GT"/>
              </w:rPr>
              <w:t>Detalla</w:t>
            </w:r>
            <w:r w:rsidR="000D2506" w:rsidRPr="0024441A">
              <w:rPr>
                <w:rFonts w:ascii="Arial" w:hAnsi="Arial" w:cs="Arial"/>
                <w:lang w:eastAsia="es-GT"/>
              </w:rPr>
              <w:t>r</w:t>
            </w:r>
            <w:r w:rsidRPr="0024441A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24441A">
              <w:rPr>
                <w:rFonts w:ascii="Arial" w:hAnsi="Arial" w:cs="Arial"/>
                <w:lang w:eastAsia="es-GT"/>
              </w:rPr>
              <w:t>dimientos vigentes</w:t>
            </w:r>
            <w:r w:rsidR="000D2506" w:rsidRPr="0024441A">
              <w:rPr>
                <w:rFonts w:ascii="Arial" w:hAnsi="Arial" w:cs="Arial"/>
                <w:lang w:eastAsia="es-GT"/>
              </w:rPr>
              <w:t>.  A</w:t>
            </w:r>
            <w:r w:rsidR="002D4CC5" w:rsidRPr="0024441A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2314EB26" w14:textId="77777777" w:rsidR="002D4CC5" w:rsidRPr="0024441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48DE7B8" w14:textId="5DA592C5" w:rsidR="009345E9" w:rsidRPr="006477EC" w:rsidRDefault="002C6BD9" w:rsidP="006477EC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6477EC">
              <w:rPr>
                <w:rFonts w:ascii="Arial" w:hAnsi="Arial" w:cs="Arial"/>
                <w:b/>
                <w:lang w:eastAsia="es-GT"/>
              </w:rPr>
              <w:t>Requisitos</w:t>
            </w:r>
          </w:p>
          <w:p w14:paraId="33FC856E" w14:textId="77777777" w:rsidR="005D7129" w:rsidRPr="0024441A" w:rsidRDefault="005D7129" w:rsidP="005D7129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D60B812" w14:textId="22CB7309" w:rsidR="005D7129" w:rsidRPr="004430DA" w:rsidRDefault="005D7129" w:rsidP="005D7129">
            <w:pPr>
              <w:spacing w:after="0" w:line="240" w:lineRule="auto"/>
              <w:jc w:val="both"/>
              <w:rPr>
                <w:rFonts w:ascii="Arial" w:hAnsi="Arial" w:cs="Arial"/>
                <w:iCs/>
                <w:lang w:eastAsia="es-GT"/>
              </w:rPr>
            </w:pPr>
            <w:r w:rsidRPr="004430DA">
              <w:rPr>
                <w:rFonts w:ascii="Arial" w:hAnsi="Arial" w:cs="Arial"/>
                <w:iCs/>
                <w:lang w:eastAsia="es-GT"/>
              </w:rPr>
              <w:t>Artículo 18. Requisitos de todo criadero. (Reglamento de la Ley de Protección y Bienestar Animal, A</w:t>
            </w:r>
            <w:r w:rsidR="0034550D" w:rsidRPr="004430DA">
              <w:rPr>
                <w:rFonts w:ascii="Arial" w:hAnsi="Arial" w:cs="Arial"/>
                <w:iCs/>
                <w:lang w:eastAsia="es-GT"/>
              </w:rPr>
              <w:t>cuerdo Gubernativo No. 210-2017)</w:t>
            </w:r>
          </w:p>
          <w:p w14:paraId="3E7E9270" w14:textId="77777777" w:rsidR="006477EC" w:rsidRPr="00887AC9" w:rsidRDefault="006477EC" w:rsidP="005D7129">
            <w:pPr>
              <w:spacing w:after="0" w:line="240" w:lineRule="auto"/>
              <w:jc w:val="both"/>
              <w:rPr>
                <w:rFonts w:ascii="Arial" w:hAnsi="Arial" w:cs="Arial"/>
                <w:i/>
                <w:iCs/>
                <w:lang w:eastAsia="es-GT"/>
              </w:rPr>
            </w:pPr>
          </w:p>
          <w:p w14:paraId="66164035" w14:textId="12C32E84" w:rsidR="00F5534E" w:rsidRPr="00D0164E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t>Estar registrado en la Unidad de Bienestar Animal.</w:t>
            </w:r>
          </w:p>
          <w:p w14:paraId="68F1B082" w14:textId="35DEF18E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Para el caso de criaderos de perros, se deberá acreditar ser miembro de un club </w:t>
            </w:r>
            <w:proofErr w:type="spellStart"/>
            <w:r>
              <w:t>canófilo</w:t>
            </w:r>
            <w:proofErr w:type="spellEnd"/>
            <w:r>
              <w:t xml:space="preserve"> de acuerdo a la raza que cría. Para el caso de criaderos de otras especies, se deberán conformar clubs equivalentes de acuerdo a la especie y raza que se pretendan criar. </w:t>
            </w:r>
          </w:p>
          <w:p w14:paraId="20D5D981" w14:textId="5A47CC1F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Pagar la tarifa correspondiente. </w:t>
            </w:r>
          </w:p>
          <w:p w14:paraId="61AB1679" w14:textId="19AD169A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Llevar un control actualizado de producción y un registro de número de camadas, número de reproductores, bajas de reproducción, muertes, enfermedades, ventas, donaciones y destino de los cachorros. </w:t>
            </w:r>
            <w:r w:rsidRPr="00A94E2C">
              <w:t>(se verifica durante la visita de inspección)</w:t>
            </w:r>
            <w:r>
              <w:t xml:space="preserve"> </w:t>
            </w:r>
          </w:p>
          <w:p w14:paraId="1470C23A" w14:textId="67F8C72F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Disponer de comida suficiente y sana, de agua, de espacios adecuados para dormir y moverse con comodidad, así como temperatura apropiada para el cuidado especialmente de los cachorros.  </w:t>
            </w:r>
            <w:r w:rsidRPr="00A94E2C">
              <w:t>(se verifica durante la visita de inspección)</w:t>
            </w:r>
          </w:p>
          <w:p w14:paraId="063F54CB" w14:textId="4BEE0724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Vender los animales desparasitados y libres de toda enfermedad.  </w:t>
            </w:r>
            <w:r w:rsidRPr="00A94E2C">
              <w:t>(se verifica durante la visita de inspección)</w:t>
            </w:r>
          </w:p>
          <w:p w14:paraId="5DCA6B3E" w14:textId="4E608AD0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lastRenderedPageBreak/>
              <w:t xml:space="preserve">Proporcionar un folleto sobre el perfil estandarizado de la raza, cuidados básicos de mascotas, cuidados preventivos y padecimientos de la raza.  </w:t>
            </w:r>
          </w:p>
          <w:p w14:paraId="7CB309CA" w14:textId="797F91A9" w:rsidR="00F5534E" w:rsidRPr="00A94E2C" w:rsidRDefault="00F5534E" w:rsidP="006477EC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Realizar en redes sociales y páginas web campañas de educación sobre bienestar animal. </w:t>
            </w:r>
            <w:r w:rsidRPr="00A94E2C">
              <w:t>(se verifica durante la visita de inspección)</w:t>
            </w:r>
          </w:p>
          <w:p w14:paraId="134BA235" w14:textId="15EEDCF4" w:rsidR="00F5534E" w:rsidRPr="00A94E2C" w:rsidRDefault="00F5534E" w:rsidP="00F5534E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Los cachorros no deberán ser destetados antes de las diez semanas cumplidas. </w:t>
            </w:r>
            <w:r w:rsidRPr="00A94E2C">
              <w:t>(se verifica durante la visita de inspección)</w:t>
            </w:r>
          </w:p>
          <w:p w14:paraId="72E35604" w14:textId="52945C26" w:rsidR="00F5534E" w:rsidRPr="00A94E2C" w:rsidRDefault="00F5534E" w:rsidP="00F5534E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Las hembras deben ser reproducidas a partir de su segundo celo. </w:t>
            </w:r>
            <w:r w:rsidRPr="00A94E2C">
              <w:t>(se verifica durante la visita de inspección)</w:t>
            </w:r>
          </w:p>
          <w:p w14:paraId="082483BE" w14:textId="3E749248" w:rsidR="00F5534E" w:rsidRPr="00A94E2C" w:rsidRDefault="00F5534E" w:rsidP="00F5534E">
            <w:pPr>
              <w:pStyle w:val="Prrafodelista"/>
              <w:numPr>
                <w:ilvl w:val="0"/>
                <w:numId w:val="39"/>
              </w:numPr>
              <w:spacing w:after="0" w:line="240" w:lineRule="auto"/>
              <w:jc w:val="both"/>
            </w:pPr>
            <w:r>
              <w:t xml:space="preserve">Los ejemplares reproductores, luego de cumplir con el tiempo estipulado serán dados en adopción. </w:t>
            </w:r>
            <w:r w:rsidRPr="00A94E2C">
              <w:t>(se verifica durante la visita de inspección)</w:t>
            </w:r>
          </w:p>
          <w:p w14:paraId="4371F8D8" w14:textId="5C651241" w:rsidR="005D7129" w:rsidRDefault="005D7129" w:rsidP="005D712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C7A29FF" w14:textId="65A9E211" w:rsidR="00A94E2C" w:rsidRDefault="00A94E2C" w:rsidP="005D712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1529C7D" w14:textId="194A39FC" w:rsidR="00A94E2C" w:rsidRDefault="00A94E2C" w:rsidP="005D712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F9F3277" w14:textId="77777777" w:rsidR="00A94E2C" w:rsidRPr="0024441A" w:rsidRDefault="00A94E2C" w:rsidP="005D712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2D4CC5" w:rsidRPr="0024441A" w14:paraId="6598C4DB" w14:textId="77777777" w:rsidTr="00417E27">
              <w:tc>
                <w:tcPr>
                  <w:tcW w:w="4139" w:type="dxa"/>
                </w:tcPr>
                <w:p w14:paraId="2DB9FC68" w14:textId="48EFD315" w:rsidR="002D4CC5" w:rsidRPr="0024441A" w:rsidRDefault="00105400" w:rsidP="009F748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441A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5314F21B" w14:textId="77777777" w:rsidR="002D4CC5" w:rsidRPr="0024441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441A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884806" w:rsidRPr="0024441A" w14:paraId="2AE87A16" w14:textId="77777777" w:rsidTr="00417E27">
              <w:tc>
                <w:tcPr>
                  <w:tcW w:w="4139" w:type="dxa"/>
                </w:tcPr>
                <w:p w14:paraId="4B8BC38B" w14:textId="77777777" w:rsidR="00884806" w:rsidRDefault="00884806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1) El Técnico en Servicios Administrativos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 de Solicitud.</w:t>
                  </w:r>
                </w:p>
                <w:p w14:paraId="4BD9839D" w14:textId="77777777" w:rsidR="00884806" w:rsidRPr="00855024" w:rsidRDefault="00884806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Si: Sigue paso 2.</w:t>
                  </w:r>
                </w:p>
                <w:p w14:paraId="0F5B93F5" w14:textId="729AE8E3" w:rsidR="00884806" w:rsidRPr="0024441A" w:rsidRDefault="00884806" w:rsidP="00884806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85502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4747DCA5" w14:textId="3D0BBD0C" w:rsidR="00884806" w:rsidRPr="009D5F88" w:rsidRDefault="00884806" w:rsidP="00DE029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1) El usuario completa </w:t>
                  </w:r>
                  <w:r w:rsidR="00DE029C" w:rsidRPr="009D5F88">
                    <w:rPr>
                      <w:rFonts w:ascii="Arial" w:eastAsia="Arial" w:hAnsi="Arial" w:cs="Arial"/>
                    </w:rPr>
                    <w:t xml:space="preserve">en el sistema informático el </w:t>
                  </w:r>
                  <w:r w:rsidRPr="009D5F88">
                    <w:rPr>
                      <w:rFonts w:ascii="Arial" w:eastAsia="Arial" w:hAnsi="Arial" w:cs="Arial"/>
                    </w:rPr>
                    <w:t xml:space="preserve">formulario </w:t>
                  </w:r>
                  <w:r w:rsidR="00DE029C" w:rsidRPr="009D5F88">
                    <w:rPr>
                      <w:rFonts w:ascii="Arial" w:eastAsia="Arial" w:hAnsi="Arial" w:cs="Arial"/>
                    </w:rPr>
                    <w:t xml:space="preserve">que </w:t>
                  </w:r>
                  <w:r w:rsidRPr="009D5F88">
                    <w:rPr>
                      <w:rFonts w:ascii="Arial" w:eastAsia="Arial" w:hAnsi="Arial" w:cs="Arial"/>
                    </w:rPr>
                    <w:t>correspond</w:t>
                  </w:r>
                  <w:r w:rsidR="00DE029C" w:rsidRPr="009D5F88">
                    <w:rPr>
                      <w:rFonts w:ascii="Arial" w:eastAsia="Arial" w:hAnsi="Arial" w:cs="Arial"/>
                    </w:rPr>
                    <w:t xml:space="preserve">e, </w:t>
                  </w:r>
                  <w:r w:rsidRPr="009D5F88">
                    <w:rPr>
                      <w:rFonts w:ascii="Arial" w:eastAsia="Arial" w:hAnsi="Arial" w:cs="Arial"/>
                    </w:rPr>
                    <w:t xml:space="preserve">carga documentos requeridos y realiza </w:t>
                  </w:r>
                  <w:r w:rsidR="00DE029C" w:rsidRPr="009D5F88">
                    <w:rPr>
                      <w:rFonts w:ascii="Arial" w:eastAsia="Arial" w:hAnsi="Arial" w:cs="Arial"/>
                    </w:rPr>
                    <w:t xml:space="preserve">el </w:t>
                  </w:r>
                  <w:r w:rsidRPr="009D5F88">
                    <w:rPr>
                      <w:rFonts w:ascii="Arial" w:eastAsia="Arial" w:hAnsi="Arial" w:cs="Arial"/>
                    </w:rPr>
                    <w:t>pago según tarifario.</w:t>
                  </w:r>
                </w:p>
              </w:tc>
            </w:tr>
            <w:tr w:rsidR="00884806" w:rsidRPr="0024441A" w14:paraId="58CE28EF" w14:textId="77777777" w:rsidTr="00417E27">
              <w:tc>
                <w:tcPr>
                  <w:tcW w:w="4139" w:type="dxa"/>
                </w:tcPr>
                <w:p w14:paraId="2E081937" w14:textId="25785E8F" w:rsidR="00884806" w:rsidRPr="0024441A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Técnico en Servicios Administrativos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raslada E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001905E0" w14:textId="294FB1FA" w:rsidR="00884806" w:rsidRPr="009D5F88" w:rsidRDefault="00884806" w:rsidP="00884806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>2) El sistema informático asigna expediente al Técnico en Registro y Estadística, quien revis</w:t>
                  </w:r>
                  <w:r w:rsidR="00DE029C" w:rsidRPr="009D5F88">
                    <w:rPr>
                      <w:rFonts w:ascii="Arial" w:eastAsia="Arial" w:hAnsi="Arial" w:cs="Arial"/>
                    </w:rPr>
                    <w:t>a</w:t>
                  </w:r>
                  <w:r w:rsidRPr="009D5F88">
                    <w:rPr>
                      <w:rFonts w:ascii="Arial" w:eastAsia="Arial" w:hAnsi="Arial" w:cs="Arial"/>
                    </w:rPr>
                    <w:t xml:space="preserve"> y valida solicitud de registro y documentos cargados.</w:t>
                  </w:r>
                </w:p>
                <w:p w14:paraId="1EFD0E4C" w14:textId="51CDA7F8" w:rsidR="00884806" w:rsidRPr="009D5F88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D5F88">
                    <w:rPr>
                      <w:rFonts w:ascii="Arial" w:hAnsi="Arial" w:cs="Arial"/>
                      <w:bCs/>
                    </w:rPr>
                    <w:t>S</w:t>
                  </w:r>
                  <w:r w:rsidR="00DE029C" w:rsidRPr="009D5F88">
                    <w:rPr>
                      <w:rFonts w:ascii="Arial" w:hAnsi="Arial" w:cs="Arial"/>
                      <w:bCs/>
                    </w:rPr>
                    <w:t>i</w:t>
                  </w:r>
                  <w:r w:rsidRPr="009D5F88">
                    <w:rPr>
                      <w:rFonts w:ascii="Arial" w:hAnsi="Arial" w:cs="Arial"/>
                      <w:bCs/>
                    </w:rPr>
                    <w:t>: Continúa paso 3.</w:t>
                  </w:r>
                </w:p>
                <w:p w14:paraId="07BC2B1A" w14:textId="02E2D990" w:rsidR="00884806" w:rsidRPr="009D5F88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D5F88">
                    <w:rPr>
                      <w:rFonts w:ascii="Arial" w:hAnsi="Arial" w:cs="Arial"/>
                      <w:bCs/>
                    </w:rPr>
                    <w:t>No: Realiza requerimientos previos.</w:t>
                  </w:r>
                </w:p>
              </w:tc>
            </w:tr>
            <w:tr w:rsidR="00884806" w:rsidRPr="0024441A" w14:paraId="7F0A8883" w14:textId="77777777" w:rsidTr="00417E27">
              <w:tc>
                <w:tcPr>
                  <w:tcW w:w="4139" w:type="dxa"/>
                </w:tcPr>
                <w:p w14:paraId="31A5AC03" w14:textId="77777777" w:rsidR="00884806" w:rsidRDefault="00884806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3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3BC4B85F" w14:textId="77777777" w:rsidR="00884806" w:rsidRPr="00CB3E14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4.</w:t>
                  </w:r>
                </w:p>
                <w:p w14:paraId="7D18F709" w14:textId="04E1E0B8" w:rsidR="00884806" w:rsidRPr="00587819" w:rsidRDefault="00884806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41CA0ABB" w14:textId="6EED2FE2" w:rsidR="00884806" w:rsidRPr="009D5F88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D5F88">
                    <w:rPr>
                      <w:rFonts w:ascii="Arial" w:hAnsi="Arial" w:cs="Arial"/>
                      <w:bCs/>
                    </w:rPr>
                    <w:t xml:space="preserve">3) </w:t>
                  </w:r>
                  <w:r w:rsidRPr="009D5F88">
                    <w:rPr>
                      <w:rFonts w:ascii="Arial" w:eastAsia="Arial" w:hAnsi="Arial" w:cs="Arial"/>
                    </w:rPr>
                    <w:t xml:space="preserve">El sistema informático asigna expediente al </w:t>
                  </w:r>
                  <w:r w:rsidRPr="009D5F88">
                    <w:rPr>
                      <w:rFonts w:ascii="Arial" w:hAnsi="Arial" w:cs="Arial"/>
                      <w:lang w:eastAsia="es-GT"/>
                    </w:rPr>
                    <w:t>Profesional o Técnico de Campo</w:t>
                  </w:r>
                  <w:r w:rsidRPr="009D5F88">
                    <w:rPr>
                      <w:rFonts w:ascii="Arial" w:hAnsi="Arial" w:cs="Arial"/>
                      <w:bCs/>
                    </w:rPr>
                    <w:t xml:space="preserve">, quien realiza </w:t>
                  </w:r>
                  <w:r w:rsidR="00B93528" w:rsidRPr="009D5F88">
                    <w:rPr>
                      <w:rFonts w:ascii="Arial" w:hAnsi="Arial" w:cs="Arial"/>
                      <w:bCs/>
                    </w:rPr>
                    <w:t xml:space="preserve">la </w:t>
                  </w:r>
                  <w:r w:rsidRPr="009D5F88">
                    <w:rPr>
                      <w:rFonts w:ascii="Arial" w:hAnsi="Arial" w:cs="Arial"/>
                      <w:bCs/>
                    </w:rPr>
                    <w:t>inspección, verifica parámetros y emite opinión técnica.</w:t>
                  </w:r>
                </w:p>
              </w:tc>
            </w:tr>
            <w:tr w:rsidR="00884806" w:rsidRPr="0024441A" w14:paraId="126AA28F" w14:textId="77777777" w:rsidTr="00417E27">
              <w:tc>
                <w:tcPr>
                  <w:tcW w:w="4139" w:type="dxa"/>
                </w:tcPr>
                <w:p w14:paraId="4C5ED97E" w14:textId="3594FF05" w:rsidR="00884806" w:rsidRPr="0024441A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4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técnica de Bienestar Animal.</w:t>
                  </w:r>
                </w:p>
              </w:tc>
              <w:tc>
                <w:tcPr>
                  <w:tcW w:w="4139" w:type="dxa"/>
                </w:tcPr>
                <w:p w14:paraId="60284BFC" w14:textId="77777777" w:rsidR="00884806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) El </w:t>
                  </w:r>
                  <w:r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>
                    <w:rPr>
                      <w:rFonts w:ascii="Arial" w:hAnsi="Arial" w:cs="Arial"/>
                      <w:bCs/>
                    </w:rPr>
                    <w:t xml:space="preserve"> revisa opinión técnica.</w:t>
                  </w:r>
                </w:p>
                <w:p w14:paraId="5039251A" w14:textId="77777777" w:rsidR="00B93528" w:rsidRDefault="00884806" w:rsidP="00B9352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Si: </w:t>
                  </w:r>
                  <w:r w:rsidR="00B93528">
                    <w:rPr>
                      <w:rFonts w:ascii="Arial" w:hAnsi="Arial" w:cs="Arial"/>
                      <w:bCs/>
                    </w:rPr>
                    <w:t>Continúa paso 5.</w:t>
                  </w:r>
                </w:p>
                <w:p w14:paraId="6DCAA6B7" w14:textId="34D01107" w:rsidR="00884806" w:rsidRPr="0024441A" w:rsidRDefault="00884806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36420D">
                    <w:rPr>
                      <w:rFonts w:ascii="Arial" w:hAnsi="Arial" w:cs="Arial"/>
                      <w:bCs/>
                    </w:rPr>
                    <w:t>Devuelve</w:t>
                  </w:r>
                  <w:r>
                    <w:rPr>
                      <w:rFonts w:ascii="Arial" w:hAnsi="Arial" w:cs="Arial"/>
                      <w:bCs/>
                    </w:rPr>
                    <w:t xml:space="preserve"> con observaciones.</w:t>
                  </w:r>
                </w:p>
              </w:tc>
            </w:tr>
            <w:tr w:rsidR="003A640D" w:rsidRPr="0024441A" w14:paraId="17D46B03" w14:textId="77777777" w:rsidTr="00417E27">
              <w:tc>
                <w:tcPr>
                  <w:tcW w:w="4139" w:type="dxa"/>
                </w:tcPr>
                <w:p w14:paraId="0BE7D5CA" w14:textId="77777777" w:rsidR="003A640D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5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580165B2" w14:textId="77777777" w:rsidR="003A640D" w:rsidRPr="00CB3E14" w:rsidRDefault="003A640D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Si: Sigue paso 6.</w:t>
                  </w:r>
                </w:p>
                <w:p w14:paraId="2C8D6450" w14:textId="48A74A29" w:rsidR="003A640D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474E09A2" w14:textId="28EAE633" w:rsidR="003A640D" w:rsidRDefault="003A640D" w:rsidP="00B9352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) El </w:t>
                  </w:r>
                  <w:r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B93528">
                    <w:rPr>
                      <w:rFonts w:ascii="Arial" w:hAnsi="Arial" w:cs="Arial"/>
                      <w:bCs/>
                    </w:rPr>
                    <w:t xml:space="preserve">Gestiona </w:t>
                  </w:r>
                  <w:r>
                    <w:rPr>
                      <w:rFonts w:ascii="Arial" w:hAnsi="Arial" w:cs="Arial"/>
                      <w:bCs/>
                    </w:rPr>
                    <w:t>V</w:t>
                  </w:r>
                  <w:r w:rsidRPr="00B93528">
                    <w:rPr>
                      <w:rFonts w:ascii="Arial" w:hAnsi="Arial" w:cs="Arial"/>
                      <w:bCs/>
                    </w:rPr>
                    <w:t xml:space="preserve">isto </w:t>
                  </w:r>
                  <w:r>
                    <w:rPr>
                      <w:rFonts w:ascii="Arial" w:hAnsi="Arial" w:cs="Arial"/>
                      <w:bCs/>
                    </w:rPr>
                    <w:t>B</w:t>
                  </w:r>
                  <w:r w:rsidRPr="00B93528">
                    <w:rPr>
                      <w:rFonts w:ascii="Arial" w:hAnsi="Arial" w:cs="Arial"/>
                      <w:bCs/>
                    </w:rPr>
                    <w:t>ueno</w:t>
                  </w:r>
                  <w:r>
                    <w:rPr>
                      <w:rFonts w:ascii="Arial" w:hAnsi="Arial" w:cs="Arial"/>
                      <w:bCs/>
                    </w:rPr>
                    <w:t xml:space="preserve"> y</w:t>
                  </w:r>
                  <w:r w:rsidRPr="00B93528">
                    <w:rPr>
                      <w:rFonts w:ascii="Arial" w:hAnsi="Arial" w:cs="Arial"/>
                      <w:bCs/>
                    </w:rPr>
                    <w:t xml:space="preserve"> emite validación electrónica.</w:t>
                  </w:r>
                </w:p>
              </w:tc>
            </w:tr>
            <w:tr w:rsidR="003A640D" w:rsidRPr="0024441A" w14:paraId="5CF08BF4" w14:textId="77777777" w:rsidTr="00417E27">
              <w:tc>
                <w:tcPr>
                  <w:tcW w:w="4139" w:type="dxa"/>
                </w:tcPr>
                <w:p w14:paraId="1677025B" w14:textId="05D55CF0" w:rsidR="003A640D" w:rsidRPr="00587819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o técnico en Bienestar Animal.</w:t>
                  </w:r>
                </w:p>
              </w:tc>
              <w:tc>
                <w:tcPr>
                  <w:tcW w:w="4139" w:type="dxa"/>
                </w:tcPr>
                <w:p w14:paraId="3580E5AF" w14:textId="47F29F21" w:rsidR="003A640D" w:rsidRDefault="003A640D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6) </w:t>
                  </w:r>
                  <w:r>
                    <w:rPr>
                      <w:rFonts w:ascii="Arial" w:eastAsia="Arial" w:hAnsi="Arial" w:cs="Arial"/>
                    </w:rPr>
                    <w:t>El sistema informático asigna expediente al Profesional de Asesoría Legal</w:t>
                  </w:r>
                  <w:r>
                    <w:rPr>
                      <w:rFonts w:ascii="Arial" w:hAnsi="Arial" w:cs="Arial"/>
                      <w:bCs/>
                    </w:rPr>
                    <w:t>, quien emite opinión legal.</w:t>
                  </w:r>
                </w:p>
                <w:p w14:paraId="2CF832A8" w14:textId="77777777" w:rsidR="003A640D" w:rsidRDefault="003A640D" w:rsidP="00884806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6EA2219E" w14:textId="3D38D7E0" w:rsidR="003A640D" w:rsidRPr="0024441A" w:rsidRDefault="003A640D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A640D" w:rsidRPr="0024441A" w14:paraId="13FBC972" w14:textId="77777777" w:rsidTr="00435F39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67E0F5EC" w14:textId="62C9FF19" w:rsidR="003A640D" w:rsidRPr="00587819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aliza programación de inspec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48BC26D4" w14:textId="519618F9" w:rsidR="003A640D" w:rsidRDefault="003A640D" w:rsidP="00884806">
                  <w:p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hAnsi="Arial" w:cs="Arial"/>
                      <w:bCs/>
                    </w:rPr>
                    <w:t>7) E</w:t>
                  </w:r>
                  <w:r>
                    <w:rPr>
                      <w:rFonts w:ascii="Arial" w:eastAsia="Arial" w:hAnsi="Arial" w:cs="Arial"/>
                    </w:rPr>
                    <w:t xml:space="preserve">l Asesor Jurídico de la Coordinación </w:t>
                  </w:r>
                  <w:r>
                    <w:rPr>
                      <w:rFonts w:ascii="Arial" w:eastAsia="Arial" w:hAnsi="Arial" w:cs="Arial"/>
                      <w:color w:val="000000"/>
                    </w:rPr>
                    <w:t>revisa</w:t>
                  </w:r>
                  <w:r>
                    <w:rPr>
                      <w:rFonts w:ascii="Arial" w:eastAsia="Arial" w:hAnsi="Arial" w:cs="Arial"/>
                    </w:rPr>
                    <w:t xml:space="preserve"> opinión legal.</w:t>
                  </w:r>
                </w:p>
                <w:p w14:paraId="7A31219D" w14:textId="3A0D9575" w:rsidR="003A640D" w:rsidRPr="009D5F88" w:rsidRDefault="003A640D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D5F88">
                    <w:rPr>
                      <w:rFonts w:ascii="Arial" w:hAnsi="Arial" w:cs="Arial"/>
                      <w:bCs/>
                    </w:rPr>
                    <w:t xml:space="preserve">Si: Continúa paso </w:t>
                  </w:r>
                  <w:r>
                    <w:rPr>
                      <w:rFonts w:ascii="Arial" w:hAnsi="Arial" w:cs="Arial"/>
                      <w:bCs/>
                    </w:rPr>
                    <w:t>8</w:t>
                  </w:r>
                  <w:r w:rsidRPr="009D5F88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C473CFF" w14:textId="2C394B70" w:rsidR="003A640D" w:rsidRPr="0024441A" w:rsidRDefault="003A640D" w:rsidP="006C2E0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36420D">
                    <w:rPr>
                      <w:rFonts w:ascii="Arial" w:hAnsi="Arial" w:cs="Arial"/>
                      <w:bCs/>
                    </w:rPr>
                    <w:t>Devuelve</w:t>
                  </w:r>
                  <w:r>
                    <w:rPr>
                      <w:rFonts w:ascii="Arial" w:hAnsi="Arial" w:cs="Arial"/>
                      <w:bCs/>
                    </w:rPr>
                    <w:t xml:space="preserve"> con observaciones.</w:t>
                  </w:r>
                </w:p>
              </w:tc>
            </w:tr>
            <w:tr w:rsidR="003A640D" w:rsidRPr="0024441A" w14:paraId="7A53A825" w14:textId="77777777" w:rsidTr="00435F3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C7E2BCE" w14:textId="59953F0D" w:rsidR="003A640D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5F632A1E" w14:textId="25336E1B" w:rsidR="003A640D" w:rsidRDefault="003A640D" w:rsidP="0088480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8) E</w:t>
                  </w:r>
                  <w:r>
                    <w:rPr>
                      <w:rFonts w:ascii="Arial" w:eastAsia="Arial" w:hAnsi="Arial" w:cs="Arial"/>
                    </w:rPr>
                    <w:t>l Asesor Jurídico de la Coordinación emite validación electrónica en el sistema informático.</w:t>
                  </w:r>
                </w:p>
              </w:tc>
            </w:tr>
            <w:tr w:rsidR="003A640D" w:rsidRPr="0024441A" w14:paraId="52EC0774" w14:textId="77777777" w:rsidTr="00B51F83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92E467B" w14:textId="2B841611" w:rsidR="003A640D" w:rsidRPr="00587819" w:rsidRDefault="003A640D" w:rsidP="0088480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9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l Profesiona</w:t>
                  </w:r>
                  <w:r>
                    <w:rPr>
                      <w:rFonts w:ascii="Arial" w:hAnsi="Arial" w:cs="Arial"/>
                      <w:lang w:eastAsia="es-GT"/>
                    </w:rPr>
                    <w:t>l o Técnico en Bienestar Animal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aliza inspección, opinión técnica y adjunta documentos al expediente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6F52B4B9" w14:textId="520B91C5" w:rsidR="003A640D" w:rsidRPr="0024441A" w:rsidRDefault="003A640D" w:rsidP="009D5F8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9) El Coordinador revisa opiniones técnica y legal, emite resolución final y validación electrónica en el sistema informático. </w:t>
                  </w:r>
                </w:p>
              </w:tc>
            </w:tr>
            <w:tr w:rsidR="003A640D" w:rsidRPr="0024441A" w14:paraId="4C5270F6" w14:textId="77777777" w:rsidTr="00B322B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62AF17C" w14:textId="51A5C029" w:rsidR="003A640D" w:rsidRPr="00587819" w:rsidRDefault="003A640D" w:rsidP="004430D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o Técnico en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raslada expediente al profesional de la sección Técnica de Bienestar Animal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F0793" w14:textId="5D318931" w:rsidR="003A640D" w:rsidRPr="0024441A" w:rsidRDefault="003A640D" w:rsidP="009D5F8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0) El sistema informático genera certificado con código de validación electrónica y notifica electrónicamente al interesado la </w:t>
                  </w:r>
                  <w:r w:rsidRPr="009D5F88">
                    <w:rPr>
                      <w:rFonts w:ascii="Arial" w:hAnsi="Arial" w:cs="Arial"/>
                      <w:bCs/>
                    </w:rPr>
                    <w:t>finalización de la solicitud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3A640D" w:rsidRPr="0024441A" w14:paraId="23A371A8" w14:textId="77777777" w:rsidTr="00B322B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BC6CE0E" w14:textId="77777777" w:rsidR="003A640D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1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opinión Técnica.</w:t>
                  </w:r>
                </w:p>
                <w:p w14:paraId="14DBD704" w14:textId="77777777" w:rsidR="003A640D" w:rsidRPr="00CB3E14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2.</w:t>
                  </w:r>
                </w:p>
                <w:p w14:paraId="1B9FB4AF" w14:textId="50D46588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</w:tcPr>
                <w:p w14:paraId="58E350E6" w14:textId="544FAC2E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A640D" w:rsidRPr="0024441A" w14:paraId="2E762983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73B8596" w14:textId="0519A03E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Técnica de Bienestar Animal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mite visto bueno y traslada expediente a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31809F90" w14:textId="0F8D3DA0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A640D" w:rsidRPr="0024441A" w14:paraId="4CA324DE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BF303A7" w14:textId="0435DE12" w:rsidR="003A640D" w:rsidRPr="00587819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13) El</w:t>
                  </w:r>
                  <w:r>
                    <w:t xml:space="preserve">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asigna al profesional en asesoría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74DFE6B8" w14:textId="1E3163C9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A640D" w:rsidRPr="0024441A" w14:paraId="186F6015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8D30EF6" w14:textId="6C5CD9BF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4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en Asesoría Legal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, elabora opinión legal y proyecto de resolución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73F1A5B7" w14:textId="07713CAD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A640D" w:rsidRPr="0024441A" w14:paraId="555416E9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92AC440" w14:textId="2BD87A8E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5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E</w:t>
                  </w:r>
                  <w:r>
                    <w:rPr>
                      <w:rFonts w:ascii="Arial" w:hAnsi="Arial" w:cs="Arial"/>
                      <w:lang w:eastAsia="es-GT"/>
                    </w:rPr>
                    <w:t>l Profesional en Asesoría Legal g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stiona visto bueno del profesional de la sección Leg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18B79176" w14:textId="6A004B55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6C221AA0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C19FE0F" w14:textId="4CA3CC12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6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en Asesoría Legal 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Adjunta a expediente y lo traslada a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2C344404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73E2D836" w14:textId="77777777" w:rsidTr="00435F39">
              <w:tc>
                <w:tcPr>
                  <w:tcW w:w="4139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14:paraId="0DAEF82E" w14:textId="77777777" w:rsidR="003A640D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7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y revisa expediente.</w:t>
                  </w:r>
                </w:p>
                <w:p w14:paraId="0C73B2F6" w14:textId="77777777" w:rsidR="003A640D" w:rsidRPr="00CB3E14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18.</w:t>
                  </w:r>
                </w:p>
                <w:p w14:paraId="5AFD85BE" w14:textId="4DA54E53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B00AC67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14617AA4" w14:textId="77777777" w:rsidTr="00435F39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38AC910" w14:textId="67ACC40A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8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Coordinador </w:t>
                  </w:r>
                  <w:r>
                    <w:rPr>
                      <w:rFonts w:ascii="Arial" w:hAnsi="Arial" w:cs="Arial"/>
                      <w:lang w:eastAsia="es-GT"/>
                    </w:rPr>
                    <w:t>f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irma, sella resolución y traslada expediente al profesional de la sección de Registro y Estadística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6E5029D3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25BC976E" w14:textId="77777777" w:rsidTr="00B51F83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140FCFB" w14:textId="77777777" w:rsidR="003A640D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9) El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>Profesional de la Sección de Registro y Estadística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cibe expediente y revisa resolución.</w:t>
                  </w:r>
                </w:p>
                <w:p w14:paraId="753602A5" w14:textId="77777777" w:rsidR="003A640D" w:rsidRPr="00CB3E14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Si: Sigue paso 20.</w:t>
                  </w:r>
                </w:p>
                <w:p w14:paraId="46EE5E16" w14:textId="34106F80" w:rsidR="003A640D" w:rsidRPr="00587819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B3E14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419C56D9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2CF904CA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828BCC4" w14:textId="080F4994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0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egistra inscripción en el libro correspon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0DDE874B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21CC9209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03F96BF" w14:textId="37F62B3B" w:rsidR="003A640D" w:rsidRPr="00587819" w:rsidRDefault="003A640D" w:rsidP="009F748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21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labora primera certificación de registro y gestiona firma del Coordinador de la Unidad de Bienestar Animal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52870B62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A640D" w:rsidRPr="0024441A" w14:paraId="7CD8B5A4" w14:textId="77777777" w:rsidTr="00B26C87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10F47C3" w14:textId="6C652930" w:rsidR="003A640D" w:rsidRPr="00587819" w:rsidRDefault="003A640D" w:rsidP="00B322B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2) </w:t>
                  </w:r>
                  <w:r w:rsidRPr="00CB3E14">
                    <w:rPr>
                      <w:rFonts w:ascii="Arial" w:hAnsi="Arial" w:cs="Arial"/>
                      <w:lang w:eastAsia="es-GT"/>
                    </w:rPr>
                    <w:t xml:space="preserve">El Profesional de la Sección de Registro y Estadística </w:t>
                  </w:r>
                  <w:r>
                    <w:rPr>
                      <w:rFonts w:ascii="Arial" w:hAnsi="Arial" w:cs="Arial"/>
                      <w:lang w:eastAsia="es-GT"/>
                    </w:rPr>
                    <w:t>e</w:t>
                  </w:r>
                  <w:r w:rsidRPr="00646459">
                    <w:rPr>
                      <w:rFonts w:ascii="Arial" w:hAnsi="Arial" w:cs="Arial"/>
                      <w:lang w:eastAsia="es-GT"/>
                    </w:rPr>
                    <w:t>ntrega primera certificación de Registro al solicitante y archiva expediente.</w:t>
                  </w:r>
                </w:p>
              </w:tc>
              <w:tc>
                <w:tcPr>
                  <w:tcW w:w="413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14:paraId="3240D92F" w14:textId="77777777" w:rsidR="003A640D" w:rsidRPr="0024441A" w:rsidRDefault="003A640D" w:rsidP="00B322B9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7B2A1780" w14:textId="598E3D2F" w:rsidR="00E97951" w:rsidRPr="0024441A" w:rsidRDefault="00383CF5" w:rsidP="00383CF5">
            <w:pPr>
              <w:pStyle w:val="Prrafodelista"/>
              <w:tabs>
                <w:tab w:val="left" w:pos="883"/>
              </w:tabs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  <w:r w:rsidRPr="0024441A">
              <w:rPr>
                <w:rFonts w:ascii="Arial" w:hAnsi="Arial" w:cs="Arial"/>
                <w:b/>
                <w:lang w:eastAsia="es-GT"/>
              </w:rPr>
              <w:tab/>
            </w:r>
          </w:p>
          <w:p w14:paraId="18D4879B" w14:textId="77777777" w:rsidR="00E97951" w:rsidRPr="0024441A" w:rsidRDefault="00E97951" w:rsidP="00B322B9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4441A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2C6313C3" w14:textId="77777777" w:rsidR="00E97951" w:rsidRPr="0024441A" w:rsidRDefault="00E97951" w:rsidP="00E9795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2FEECBC" w14:textId="77777777" w:rsidR="00ED59F6" w:rsidRPr="00517A77" w:rsidRDefault="00ED59F6" w:rsidP="00ED59F6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60 días (sin medidas correctivas), </w:t>
            </w:r>
            <w:r w:rsidRPr="00517A77">
              <w:rPr>
                <w:rFonts w:ascii="Arial" w:hAnsi="Arial" w:cs="Arial"/>
                <w:lang w:eastAsia="es-GT"/>
              </w:rPr>
              <w:t>150 días (con medidas correctivas)</w:t>
            </w:r>
          </w:p>
          <w:p w14:paraId="2395B888" w14:textId="77777777" w:rsidR="00C912EC" w:rsidRPr="0024441A" w:rsidRDefault="00C912EC" w:rsidP="00E9795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374E899" w14:textId="77777777" w:rsidR="00E97951" w:rsidRPr="0024441A" w:rsidRDefault="00E97951" w:rsidP="00B322B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4441A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570C0681" w14:textId="77777777" w:rsidR="00E97951" w:rsidRPr="0024441A" w:rsidRDefault="00E97951" w:rsidP="00E97951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5203C9D" w14:textId="73169DE5" w:rsidR="00BD1AC3" w:rsidRPr="00ED59F6" w:rsidRDefault="00ED59F6" w:rsidP="00BD1AC3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D59F6">
              <w:rPr>
                <w:rFonts w:ascii="Arial" w:hAnsi="Arial" w:cs="Arial"/>
                <w:lang w:eastAsia="es-GT"/>
              </w:rPr>
              <w:t>Usuario: c</w:t>
            </w:r>
            <w:r w:rsidR="00BD1AC3" w:rsidRPr="00ED59F6">
              <w:rPr>
                <w:rFonts w:ascii="Arial" w:hAnsi="Arial" w:cs="Arial"/>
                <w:lang w:eastAsia="es-GT"/>
              </w:rPr>
              <w:t>antidad de registro Q.2</w:t>
            </w:r>
            <w:proofErr w:type="gramStart"/>
            <w:r w:rsidRPr="00ED59F6">
              <w:rPr>
                <w:rFonts w:ascii="Arial" w:hAnsi="Arial" w:cs="Arial"/>
                <w:lang w:eastAsia="es-GT"/>
              </w:rPr>
              <w:t>,400.00</w:t>
            </w:r>
            <w:proofErr w:type="gramEnd"/>
            <w:r w:rsidR="00BD1AC3" w:rsidRPr="00ED59F6">
              <w:rPr>
                <w:rFonts w:ascii="Arial" w:hAnsi="Arial" w:cs="Arial"/>
                <w:lang w:eastAsia="es-GT"/>
              </w:rPr>
              <w:t xml:space="preserve"> el cual incluye solicitud de registro, inspección y certificación.</w:t>
            </w:r>
            <w:bookmarkStart w:id="0" w:name="_GoBack"/>
            <w:bookmarkEnd w:id="0"/>
          </w:p>
          <w:p w14:paraId="380D84B4" w14:textId="77777777" w:rsidR="007F2D55" w:rsidRPr="0024441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887E749" w14:textId="77777777" w:rsidR="002C6BD9" w:rsidRPr="006B44A1" w:rsidRDefault="002C6BD9" w:rsidP="006B44A1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6B44A1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0CFD9D4A" w14:textId="77777777" w:rsidR="002C6BD9" w:rsidRPr="0024441A" w:rsidRDefault="002C6BD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3C18262" w14:textId="77777777" w:rsidR="006A5A60" w:rsidRPr="0024441A" w:rsidRDefault="006A5A60" w:rsidP="006A5A60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24441A">
              <w:rPr>
                <w:rFonts w:ascii="Arial" w:hAnsi="Arial" w:cs="Arial"/>
                <w:lang w:eastAsia="es-GT"/>
              </w:rPr>
              <w:t>Ninguna</w:t>
            </w:r>
          </w:p>
          <w:p w14:paraId="1EA7BC5C" w14:textId="72C62F32" w:rsidR="00313D73" w:rsidRPr="0024441A" w:rsidRDefault="00313D73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471EDD26" w14:textId="77777777" w:rsid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p w14:paraId="0E68ED88" w14:textId="6A6D3D77" w:rsidR="00C04A9E" w:rsidRDefault="00C04A9E">
      <w:pPr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14"/>
        </w:rPr>
        <w:br w:type="page"/>
      </w:r>
    </w:p>
    <w:p w14:paraId="7BDBEDDF" w14:textId="77777777" w:rsidR="00C04A9E" w:rsidRPr="0024441A" w:rsidRDefault="00C04A9E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24441A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2444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441A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2444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441A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2444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441A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2444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441A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24441A" w14:paraId="5D437129" w14:textId="77777777" w:rsidTr="000276F6">
        <w:tc>
          <w:tcPr>
            <w:tcW w:w="3256" w:type="dxa"/>
            <w:vAlign w:val="center"/>
          </w:tcPr>
          <w:p w14:paraId="647B5185" w14:textId="77777777" w:rsidR="003D5209" w:rsidRPr="0024441A" w:rsidRDefault="003D5209" w:rsidP="00284CB6">
            <w:pPr>
              <w:pStyle w:val="Default"/>
              <w:rPr>
                <w:sz w:val="22"/>
                <w:szCs w:val="22"/>
              </w:rPr>
            </w:pPr>
            <w:r w:rsidRPr="0024441A">
              <w:rPr>
                <w:sz w:val="22"/>
                <w:szCs w:val="22"/>
              </w:rPr>
              <w:t xml:space="preserve">Número de actividades con valor añadido </w:t>
            </w:r>
            <w:r w:rsidR="008E2F03" w:rsidRPr="0024441A">
              <w:rPr>
                <w:b/>
                <w:sz w:val="22"/>
                <w:szCs w:val="22"/>
              </w:rPr>
              <w:t xml:space="preserve">(renglón </w:t>
            </w:r>
            <w:r w:rsidR="00284CB6" w:rsidRPr="0024441A">
              <w:rPr>
                <w:b/>
                <w:sz w:val="22"/>
                <w:szCs w:val="22"/>
              </w:rPr>
              <w:t>6</w:t>
            </w:r>
            <w:r w:rsidR="008E2F03" w:rsidRPr="0024441A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6E2B63D8" w:rsidR="003D5209" w:rsidRPr="0024441A" w:rsidRDefault="00380ABC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22</w:t>
            </w:r>
          </w:p>
        </w:tc>
        <w:tc>
          <w:tcPr>
            <w:tcW w:w="1843" w:type="dxa"/>
            <w:vAlign w:val="center"/>
          </w:tcPr>
          <w:p w14:paraId="33D4DF7D" w14:textId="61DDAA19" w:rsidR="003D5209" w:rsidRPr="0024441A" w:rsidRDefault="00C530F8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126" w:type="dxa"/>
            <w:vAlign w:val="center"/>
          </w:tcPr>
          <w:p w14:paraId="088E7C4E" w14:textId="3B763458" w:rsidR="003D5209" w:rsidRPr="0024441A" w:rsidRDefault="006A5A60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-1</w:t>
            </w:r>
            <w:r w:rsidR="00C530F8">
              <w:rPr>
                <w:rFonts w:ascii="Arial" w:hAnsi="Arial" w:cs="Arial"/>
              </w:rPr>
              <w:t>2</w:t>
            </w:r>
          </w:p>
        </w:tc>
      </w:tr>
      <w:tr w:rsidR="004B7F79" w:rsidRPr="0024441A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4B7F79" w:rsidRPr="0024441A" w:rsidRDefault="004B7F79" w:rsidP="004B7F79">
            <w:pPr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0ACEED5" w14:textId="77777777" w:rsidR="004B7F79" w:rsidRDefault="004B7F79" w:rsidP="004B7F7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60 </w:t>
            </w:r>
            <w:r w:rsidRPr="00046047">
              <w:rPr>
                <w:rFonts w:ascii="Arial" w:hAnsi="Arial" w:cs="Arial"/>
              </w:rPr>
              <w:t>días</w:t>
            </w:r>
            <w:r>
              <w:rPr>
                <w:rFonts w:ascii="Arial" w:hAnsi="Arial" w:cs="Arial"/>
              </w:rPr>
              <w:t xml:space="preserve"> (sin medidas correctivas)</w:t>
            </w:r>
          </w:p>
          <w:p w14:paraId="16775939" w14:textId="07D9E586" w:rsidR="004B7F79" w:rsidRPr="0024441A" w:rsidRDefault="004B7F79" w:rsidP="00A65AA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1843" w:type="dxa"/>
            <w:vAlign w:val="center"/>
          </w:tcPr>
          <w:p w14:paraId="20E355DA" w14:textId="77777777" w:rsidR="004B7F79" w:rsidRDefault="004B7F79" w:rsidP="004B7F7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sin medidas correctivas)</w:t>
            </w:r>
          </w:p>
          <w:p w14:paraId="7BA68E62" w14:textId="4D470B96" w:rsidR="004B7F79" w:rsidRPr="0024441A" w:rsidRDefault="004B7F79" w:rsidP="00A65AA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</w:t>
            </w:r>
            <w:r w:rsidRPr="00046047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(con medidas correctivas)</w:t>
            </w:r>
          </w:p>
        </w:tc>
        <w:tc>
          <w:tcPr>
            <w:tcW w:w="2126" w:type="dxa"/>
            <w:vAlign w:val="center"/>
          </w:tcPr>
          <w:p w14:paraId="3FB14C06" w14:textId="56185BDF" w:rsidR="004B7F79" w:rsidRPr="0024441A" w:rsidRDefault="004B7F79" w:rsidP="004B7F79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3</w:t>
            </w:r>
            <w:r w:rsidRPr="0024441A">
              <w:rPr>
                <w:rFonts w:ascii="Arial" w:hAnsi="Arial" w:cs="Arial"/>
              </w:rPr>
              <w:t>0 días</w:t>
            </w:r>
          </w:p>
        </w:tc>
      </w:tr>
      <w:tr w:rsidR="003D5209" w:rsidRPr="0024441A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24441A" w:rsidRDefault="003D5209" w:rsidP="00D05925">
            <w:pPr>
              <w:pStyle w:val="Default"/>
              <w:rPr>
                <w:sz w:val="22"/>
                <w:szCs w:val="22"/>
              </w:rPr>
            </w:pPr>
            <w:r w:rsidRPr="0024441A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162486FF" w:rsidR="003D5209" w:rsidRPr="0024441A" w:rsidRDefault="00271BC5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1843" w:type="dxa"/>
            <w:vAlign w:val="center"/>
          </w:tcPr>
          <w:p w14:paraId="10A2A1EA" w14:textId="1DCB1059" w:rsidR="003D5209" w:rsidRPr="0024441A" w:rsidRDefault="00271BC5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126" w:type="dxa"/>
            <w:vAlign w:val="center"/>
          </w:tcPr>
          <w:p w14:paraId="4A2A3CB0" w14:textId="4E39BBDF" w:rsidR="003D5209" w:rsidRPr="0024441A" w:rsidRDefault="004B7F7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24441A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24441A" w:rsidRDefault="003D5209" w:rsidP="004955E3">
            <w:pPr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Costo</w:t>
            </w:r>
            <w:r w:rsidR="00FE042A" w:rsidRPr="0024441A">
              <w:rPr>
                <w:rFonts w:ascii="Arial" w:hAnsi="Arial" w:cs="Arial"/>
              </w:rPr>
              <w:t xml:space="preserve"> al </w:t>
            </w:r>
            <w:r w:rsidR="004955E3" w:rsidRPr="0024441A">
              <w:rPr>
                <w:rFonts w:ascii="Arial" w:hAnsi="Arial" w:cs="Arial"/>
              </w:rPr>
              <w:t>u</w:t>
            </w:r>
            <w:r w:rsidR="00FE042A" w:rsidRPr="0024441A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41E55851" w:rsidR="003D5209" w:rsidRPr="0024441A" w:rsidRDefault="00945A54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Q</w:t>
            </w:r>
            <w:r w:rsidR="00BB0A96" w:rsidRPr="0024441A">
              <w:rPr>
                <w:rFonts w:ascii="Arial" w:hAnsi="Arial" w:cs="Arial"/>
              </w:rPr>
              <w:t>.</w:t>
            </w:r>
            <w:r w:rsidRPr="0024441A">
              <w:rPr>
                <w:rFonts w:ascii="Arial" w:hAnsi="Arial" w:cs="Arial"/>
              </w:rPr>
              <w:t>2,400</w:t>
            </w:r>
            <w:r w:rsidR="0058020C" w:rsidRPr="0024441A">
              <w:rPr>
                <w:rFonts w:ascii="Arial" w:hAnsi="Arial" w:cs="Arial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1679FA70" w:rsidR="003D5209" w:rsidRPr="0024441A" w:rsidRDefault="0058020C" w:rsidP="00945A54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Q</w:t>
            </w:r>
            <w:r w:rsidR="00BB0A96" w:rsidRPr="0024441A">
              <w:rPr>
                <w:rFonts w:ascii="Arial" w:hAnsi="Arial" w:cs="Arial"/>
              </w:rPr>
              <w:t>.</w:t>
            </w:r>
            <w:r w:rsidR="00945A54" w:rsidRPr="0024441A">
              <w:rPr>
                <w:rFonts w:ascii="Arial" w:hAnsi="Arial" w:cs="Arial"/>
              </w:rPr>
              <w:t>2,400</w:t>
            </w:r>
            <w:r w:rsidRPr="0024441A">
              <w:rPr>
                <w:rFonts w:ascii="Arial" w:hAnsi="Arial" w:cs="Arial"/>
              </w:rPr>
              <w:t>.00</w:t>
            </w:r>
          </w:p>
        </w:tc>
        <w:tc>
          <w:tcPr>
            <w:tcW w:w="2126" w:type="dxa"/>
            <w:vAlign w:val="center"/>
          </w:tcPr>
          <w:p w14:paraId="7348EAC9" w14:textId="60895A73" w:rsidR="003D5209" w:rsidRPr="0024441A" w:rsidRDefault="00A655D7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Q</w:t>
            </w:r>
            <w:r w:rsidR="00BB0A96" w:rsidRPr="0024441A">
              <w:rPr>
                <w:rFonts w:ascii="Arial" w:hAnsi="Arial" w:cs="Arial"/>
              </w:rPr>
              <w:t>.</w:t>
            </w:r>
            <w:r w:rsidRPr="0024441A">
              <w:rPr>
                <w:rFonts w:ascii="Arial" w:hAnsi="Arial" w:cs="Arial"/>
              </w:rPr>
              <w:t>0.00</w:t>
            </w:r>
          </w:p>
        </w:tc>
      </w:tr>
      <w:tr w:rsidR="003D5209" w:rsidRPr="0024441A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24441A" w:rsidRDefault="003D5209" w:rsidP="00D05925">
            <w:pPr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655ADEAE" w:rsidR="003D5209" w:rsidRPr="0024441A" w:rsidRDefault="00A655D7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C4939AF" w14:textId="69ECB30D" w:rsidR="003D5209" w:rsidRPr="0024441A" w:rsidRDefault="004B7F7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036EA82" w14:textId="1FAC4938" w:rsidR="003D5209" w:rsidRPr="0024441A" w:rsidRDefault="000265E6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-</w:t>
            </w:r>
            <w:r w:rsidR="004B7F79">
              <w:rPr>
                <w:rFonts w:ascii="Arial" w:hAnsi="Arial" w:cs="Arial"/>
              </w:rPr>
              <w:t>1</w:t>
            </w:r>
          </w:p>
        </w:tc>
      </w:tr>
      <w:tr w:rsidR="003D5209" w:rsidRPr="0024441A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24441A" w:rsidRDefault="003D5209" w:rsidP="00D05925">
            <w:pPr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0D027663" w:rsidR="003D5209" w:rsidRPr="0024441A" w:rsidRDefault="00A65AA5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786DBC46" w14:textId="3C07844B" w:rsidR="003D5209" w:rsidRPr="0024441A" w:rsidRDefault="004B7F79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24DCC417" w14:textId="1D13C521" w:rsidR="003D5209" w:rsidRPr="0024441A" w:rsidRDefault="00A65AA5" w:rsidP="000276F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2</w:t>
            </w:r>
          </w:p>
        </w:tc>
      </w:tr>
      <w:tr w:rsidR="003D5209" w:rsidRPr="00435F36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24441A" w:rsidRDefault="003D5209" w:rsidP="00D05925">
            <w:pPr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24441A" w:rsidRDefault="005403E4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24441A" w:rsidRDefault="005403E4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435F36" w:rsidRDefault="005403E4" w:rsidP="000276F6">
            <w:pPr>
              <w:jc w:val="center"/>
              <w:rPr>
                <w:rFonts w:ascii="Arial" w:hAnsi="Arial" w:cs="Arial"/>
              </w:rPr>
            </w:pPr>
            <w:r w:rsidRPr="0024441A">
              <w:rPr>
                <w:rFonts w:ascii="Arial" w:hAnsi="Arial" w:cs="Arial"/>
              </w:rPr>
              <w:t>0</w:t>
            </w:r>
          </w:p>
        </w:tc>
      </w:tr>
    </w:tbl>
    <w:p w14:paraId="75E7C2CF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7189BD36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4C2CBA13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6AEB55AC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6142A177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54394758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3472D123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33CE0136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011131C3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0BAEC1B6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4A4A1B9D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181239BB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0E3D7515" w14:textId="77777777" w:rsidR="006D4655" w:rsidRDefault="006D4655" w:rsidP="00D05925">
      <w:pPr>
        <w:jc w:val="both"/>
        <w:rPr>
          <w:rFonts w:ascii="Arial" w:hAnsi="Arial" w:cs="Arial"/>
          <w:b/>
        </w:rPr>
      </w:pPr>
    </w:p>
    <w:p w14:paraId="66C1584E" w14:textId="53237CB0" w:rsidR="006D4655" w:rsidRDefault="006954A6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36D607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5pt;width:441pt;height:649.5pt;z-index:251659264;mso-position-horizontal:center;mso-position-horizontal-relative:text;mso-position-vertical:absolute;mso-position-vertical-relative:text" wrapcoords="661 29 588 21512 21012 21512 20902 29 661 29">
            <v:imagedata r:id="rId7" o:title=""/>
            <w10:wrap type="tight"/>
          </v:shape>
          <o:OLEObject Type="Embed" ProgID="Visio.Drawing.15" ShapeID="_x0000_s1026" DrawAspect="Content" ObjectID="_1723370163" r:id="rId8"/>
        </w:object>
      </w:r>
    </w:p>
    <w:p w14:paraId="0158AC43" w14:textId="3F417694" w:rsidR="006D4655" w:rsidRPr="008E2F03" w:rsidRDefault="006954A6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5FAB3D09">
          <v:shape id="_x0000_s1027" type="#_x0000_t75" style="position:absolute;left:0;text-align:left;margin-left:0;margin-top:.35pt;width:441pt;height:649.15pt;z-index:251661312;mso-position-horizontal:center;mso-position-horizontal-relative:text;mso-position-vertical-relative:text" wrapcoords="661 29 588 21512 21012 21512 20902 29 661 29">
            <v:imagedata r:id="rId9" o:title=""/>
            <w10:wrap type="tight"/>
          </v:shape>
          <o:OLEObject Type="Embed" ProgID="Visio.Drawing.15" ShapeID="_x0000_s1027" DrawAspect="Content" ObjectID="_1723370164" r:id="rId10"/>
        </w:object>
      </w:r>
    </w:p>
    <w:sectPr w:rsidR="006D4655" w:rsidRPr="008E2F03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5F5E43" w14:textId="77777777" w:rsidR="006954A6" w:rsidRDefault="006954A6" w:rsidP="00F00C9B">
      <w:pPr>
        <w:spacing w:after="0" w:line="240" w:lineRule="auto"/>
      </w:pPr>
      <w:r>
        <w:separator/>
      </w:r>
    </w:p>
  </w:endnote>
  <w:endnote w:type="continuationSeparator" w:id="0">
    <w:p w14:paraId="34FA3824" w14:textId="77777777" w:rsidR="006954A6" w:rsidRDefault="006954A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306AD6" w14:textId="77777777" w:rsidR="006954A6" w:rsidRDefault="006954A6" w:rsidP="00F00C9B">
      <w:pPr>
        <w:spacing w:after="0" w:line="240" w:lineRule="auto"/>
      </w:pPr>
      <w:r>
        <w:separator/>
      </w:r>
    </w:p>
  </w:footnote>
  <w:footnote w:type="continuationSeparator" w:id="0">
    <w:p w14:paraId="741784BF" w14:textId="77777777" w:rsidR="006954A6" w:rsidRDefault="006954A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11D0268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A640D" w:rsidRPr="003A640D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65AA5">
          <w:rPr>
            <w:b/>
          </w:rPr>
          <w:t>6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BE6ADF"/>
    <w:multiLevelType w:val="hybridMultilevel"/>
    <w:tmpl w:val="4E16F59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0F380F"/>
    <w:multiLevelType w:val="hybridMultilevel"/>
    <w:tmpl w:val="BA003B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F23A8D"/>
    <w:multiLevelType w:val="hybridMultilevel"/>
    <w:tmpl w:val="156E892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E7233C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0" w15:restartNumberingAfterBreak="0">
    <w:nsid w:val="236E75FA"/>
    <w:multiLevelType w:val="hybridMultilevel"/>
    <w:tmpl w:val="82B2689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A14DEF"/>
    <w:multiLevelType w:val="hybridMultilevel"/>
    <w:tmpl w:val="1BCA65F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5A7093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6" w15:restartNumberingAfterBreak="0">
    <w:nsid w:val="379330AF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916748"/>
    <w:multiLevelType w:val="hybridMultilevel"/>
    <w:tmpl w:val="212AD1F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4E8438C"/>
    <w:multiLevelType w:val="hybridMultilevel"/>
    <w:tmpl w:val="14C2A5A6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3F663A"/>
    <w:multiLevelType w:val="hybridMultilevel"/>
    <w:tmpl w:val="0262D0E6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843694F"/>
    <w:multiLevelType w:val="hybridMultilevel"/>
    <w:tmpl w:val="9D3CA91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AF4477"/>
    <w:multiLevelType w:val="hybridMultilevel"/>
    <w:tmpl w:val="9370B70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6507866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5092F9B"/>
    <w:multiLevelType w:val="hybridMultilevel"/>
    <w:tmpl w:val="1A4E7ED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37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A92FD6"/>
    <w:multiLevelType w:val="hybridMultilevel"/>
    <w:tmpl w:val="39FCC968"/>
    <w:lvl w:ilvl="0" w:tplc="1414B810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5"/>
  </w:num>
  <w:num w:numId="3">
    <w:abstractNumId w:val="18"/>
  </w:num>
  <w:num w:numId="4">
    <w:abstractNumId w:val="15"/>
  </w:num>
  <w:num w:numId="5">
    <w:abstractNumId w:val="29"/>
  </w:num>
  <w:num w:numId="6">
    <w:abstractNumId w:val="37"/>
  </w:num>
  <w:num w:numId="7">
    <w:abstractNumId w:val="34"/>
  </w:num>
  <w:num w:numId="8">
    <w:abstractNumId w:val="9"/>
  </w:num>
  <w:num w:numId="9">
    <w:abstractNumId w:val="27"/>
  </w:num>
  <w:num w:numId="10">
    <w:abstractNumId w:val="8"/>
  </w:num>
  <w:num w:numId="11">
    <w:abstractNumId w:val="32"/>
  </w:num>
  <w:num w:numId="12">
    <w:abstractNumId w:val="25"/>
  </w:num>
  <w:num w:numId="13">
    <w:abstractNumId w:val="30"/>
  </w:num>
  <w:num w:numId="14">
    <w:abstractNumId w:val="38"/>
  </w:num>
  <w:num w:numId="15">
    <w:abstractNumId w:val="7"/>
  </w:num>
  <w:num w:numId="16">
    <w:abstractNumId w:val="4"/>
  </w:num>
  <w:num w:numId="17">
    <w:abstractNumId w:val="17"/>
  </w:num>
  <w:num w:numId="18">
    <w:abstractNumId w:val="28"/>
  </w:num>
  <w:num w:numId="19">
    <w:abstractNumId w:val="0"/>
  </w:num>
  <w:num w:numId="20">
    <w:abstractNumId w:val="14"/>
  </w:num>
  <w:num w:numId="21">
    <w:abstractNumId w:val="21"/>
  </w:num>
  <w:num w:numId="22">
    <w:abstractNumId w:val="35"/>
  </w:num>
  <w:num w:numId="23">
    <w:abstractNumId w:val="6"/>
  </w:num>
  <w:num w:numId="24">
    <w:abstractNumId w:val="13"/>
  </w:num>
  <w:num w:numId="25">
    <w:abstractNumId w:val="26"/>
  </w:num>
  <w:num w:numId="26">
    <w:abstractNumId w:val="36"/>
  </w:num>
  <w:num w:numId="27">
    <w:abstractNumId w:val="16"/>
  </w:num>
  <w:num w:numId="28">
    <w:abstractNumId w:val="20"/>
  </w:num>
  <w:num w:numId="29">
    <w:abstractNumId w:val="1"/>
  </w:num>
  <w:num w:numId="30">
    <w:abstractNumId w:val="3"/>
  </w:num>
  <w:num w:numId="31">
    <w:abstractNumId w:val="10"/>
  </w:num>
  <w:num w:numId="32">
    <w:abstractNumId w:val="23"/>
  </w:num>
  <w:num w:numId="33">
    <w:abstractNumId w:val="2"/>
  </w:num>
  <w:num w:numId="34">
    <w:abstractNumId w:val="33"/>
  </w:num>
  <w:num w:numId="35">
    <w:abstractNumId w:val="39"/>
  </w:num>
  <w:num w:numId="36">
    <w:abstractNumId w:val="24"/>
  </w:num>
  <w:num w:numId="37">
    <w:abstractNumId w:val="19"/>
  </w:num>
  <w:num w:numId="38">
    <w:abstractNumId w:val="11"/>
  </w:num>
  <w:num w:numId="39">
    <w:abstractNumId w:val="22"/>
  </w:num>
  <w:num w:numId="40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6DC9"/>
    <w:rsid w:val="00011542"/>
    <w:rsid w:val="000265E6"/>
    <w:rsid w:val="000276F6"/>
    <w:rsid w:val="00043AF3"/>
    <w:rsid w:val="00060A86"/>
    <w:rsid w:val="00084D9F"/>
    <w:rsid w:val="00094339"/>
    <w:rsid w:val="000A6DCB"/>
    <w:rsid w:val="000C419E"/>
    <w:rsid w:val="000D13D8"/>
    <w:rsid w:val="000D2506"/>
    <w:rsid w:val="000F69BE"/>
    <w:rsid w:val="00105400"/>
    <w:rsid w:val="001056A6"/>
    <w:rsid w:val="0010606C"/>
    <w:rsid w:val="001109B9"/>
    <w:rsid w:val="0011552B"/>
    <w:rsid w:val="001163B6"/>
    <w:rsid w:val="00120093"/>
    <w:rsid w:val="0012771D"/>
    <w:rsid w:val="001540AF"/>
    <w:rsid w:val="001752CC"/>
    <w:rsid w:val="00177666"/>
    <w:rsid w:val="001A1768"/>
    <w:rsid w:val="001A30B7"/>
    <w:rsid w:val="00200DBE"/>
    <w:rsid w:val="00213E84"/>
    <w:rsid w:val="00216DC4"/>
    <w:rsid w:val="0024441A"/>
    <w:rsid w:val="00245F8C"/>
    <w:rsid w:val="002474BC"/>
    <w:rsid w:val="002514B3"/>
    <w:rsid w:val="00267536"/>
    <w:rsid w:val="00271BC5"/>
    <w:rsid w:val="00274FCD"/>
    <w:rsid w:val="00284CB6"/>
    <w:rsid w:val="002A3F42"/>
    <w:rsid w:val="002A47A9"/>
    <w:rsid w:val="002B29F9"/>
    <w:rsid w:val="002C2624"/>
    <w:rsid w:val="002C26AD"/>
    <w:rsid w:val="002C6BD9"/>
    <w:rsid w:val="002D4CC5"/>
    <w:rsid w:val="002E0D7D"/>
    <w:rsid w:val="00313D73"/>
    <w:rsid w:val="00324412"/>
    <w:rsid w:val="0034550D"/>
    <w:rsid w:val="00377616"/>
    <w:rsid w:val="00380ABC"/>
    <w:rsid w:val="00383CF5"/>
    <w:rsid w:val="00395F91"/>
    <w:rsid w:val="00397CBD"/>
    <w:rsid w:val="003A0BB2"/>
    <w:rsid w:val="003A3867"/>
    <w:rsid w:val="003A4E1D"/>
    <w:rsid w:val="003A4F37"/>
    <w:rsid w:val="003A640D"/>
    <w:rsid w:val="003D5209"/>
    <w:rsid w:val="003D7AB3"/>
    <w:rsid w:val="003E4020"/>
    <w:rsid w:val="003E4DD1"/>
    <w:rsid w:val="003F29A5"/>
    <w:rsid w:val="00406A7D"/>
    <w:rsid w:val="00412C47"/>
    <w:rsid w:val="00417E27"/>
    <w:rsid w:val="00426EC6"/>
    <w:rsid w:val="00427E70"/>
    <w:rsid w:val="00440BF0"/>
    <w:rsid w:val="004430DA"/>
    <w:rsid w:val="004955E3"/>
    <w:rsid w:val="004A1DA9"/>
    <w:rsid w:val="004A3556"/>
    <w:rsid w:val="004B473C"/>
    <w:rsid w:val="004B73AD"/>
    <w:rsid w:val="004B7F79"/>
    <w:rsid w:val="004D2592"/>
    <w:rsid w:val="004D51DC"/>
    <w:rsid w:val="004E0635"/>
    <w:rsid w:val="004E29F8"/>
    <w:rsid w:val="00515196"/>
    <w:rsid w:val="00515634"/>
    <w:rsid w:val="00515CFA"/>
    <w:rsid w:val="00537241"/>
    <w:rsid w:val="005403E4"/>
    <w:rsid w:val="0054267C"/>
    <w:rsid w:val="00552A97"/>
    <w:rsid w:val="005605FA"/>
    <w:rsid w:val="0058020C"/>
    <w:rsid w:val="00587819"/>
    <w:rsid w:val="005A721E"/>
    <w:rsid w:val="005D7129"/>
    <w:rsid w:val="005F009F"/>
    <w:rsid w:val="00610572"/>
    <w:rsid w:val="00621742"/>
    <w:rsid w:val="00630506"/>
    <w:rsid w:val="006477EC"/>
    <w:rsid w:val="00666365"/>
    <w:rsid w:val="00675D4A"/>
    <w:rsid w:val="0067745D"/>
    <w:rsid w:val="006937A3"/>
    <w:rsid w:val="006954A6"/>
    <w:rsid w:val="006A5A60"/>
    <w:rsid w:val="006B44A1"/>
    <w:rsid w:val="006C2E0D"/>
    <w:rsid w:val="006D4655"/>
    <w:rsid w:val="006E3503"/>
    <w:rsid w:val="007225A8"/>
    <w:rsid w:val="00752071"/>
    <w:rsid w:val="007828F6"/>
    <w:rsid w:val="007939C9"/>
    <w:rsid w:val="007A463C"/>
    <w:rsid w:val="007C159A"/>
    <w:rsid w:val="007D389E"/>
    <w:rsid w:val="007E52CD"/>
    <w:rsid w:val="007F2D55"/>
    <w:rsid w:val="00816A1D"/>
    <w:rsid w:val="008210AC"/>
    <w:rsid w:val="008440B7"/>
    <w:rsid w:val="008510E5"/>
    <w:rsid w:val="0086097F"/>
    <w:rsid w:val="008807AD"/>
    <w:rsid w:val="00884806"/>
    <w:rsid w:val="00887B96"/>
    <w:rsid w:val="00892213"/>
    <w:rsid w:val="00892B08"/>
    <w:rsid w:val="008A4281"/>
    <w:rsid w:val="008C3C67"/>
    <w:rsid w:val="008D0E0D"/>
    <w:rsid w:val="008D5571"/>
    <w:rsid w:val="008E2F03"/>
    <w:rsid w:val="008E6AE1"/>
    <w:rsid w:val="008E755A"/>
    <w:rsid w:val="008F787B"/>
    <w:rsid w:val="00904489"/>
    <w:rsid w:val="00920A84"/>
    <w:rsid w:val="00922481"/>
    <w:rsid w:val="00926CF9"/>
    <w:rsid w:val="009345E9"/>
    <w:rsid w:val="0093460B"/>
    <w:rsid w:val="00945A54"/>
    <w:rsid w:val="0096389B"/>
    <w:rsid w:val="009638FD"/>
    <w:rsid w:val="00967097"/>
    <w:rsid w:val="00983FD7"/>
    <w:rsid w:val="00992FA5"/>
    <w:rsid w:val="009C0948"/>
    <w:rsid w:val="009C1CF1"/>
    <w:rsid w:val="009D5F88"/>
    <w:rsid w:val="009E5A00"/>
    <w:rsid w:val="009F377D"/>
    <w:rsid w:val="009F408A"/>
    <w:rsid w:val="009F748D"/>
    <w:rsid w:val="00A02BEF"/>
    <w:rsid w:val="00A03097"/>
    <w:rsid w:val="00A129FF"/>
    <w:rsid w:val="00A145FA"/>
    <w:rsid w:val="00A428C1"/>
    <w:rsid w:val="00A529BA"/>
    <w:rsid w:val="00A56438"/>
    <w:rsid w:val="00A6525C"/>
    <w:rsid w:val="00A655D7"/>
    <w:rsid w:val="00A65AA5"/>
    <w:rsid w:val="00A77FA7"/>
    <w:rsid w:val="00A87CE3"/>
    <w:rsid w:val="00A94E2C"/>
    <w:rsid w:val="00AA0F3C"/>
    <w:rsid w:val="00AA12D1"/>
    <w:rsid w:val="00AB2A67"/>
    <w:rsid w:val="00AC5FCA"/>
    <w:rsid w:val="00AC6DE0"/>
    <w:rsid w:val="00AF6AA2"/>
    <w:rsid w:val="00B24866"/>
    <w:rsid w:val="00B26C87"/>
    <w:rsid w:val="00B322B9"/>
    <w:rsid w:val="00B32DBA"/>
    <w:rsid w:val="00B47D90"/>
    <w:rsid w:val="00B536A5"/>
    <w:rsid w:val="00B8491A"/>
    <w:rsid w:val="00B90E65"/>
    <w:rsid w:val="00B92D92"/>
    <w:rsid w:val="00B93528"/>
    <w:rsid w:val="00BA01C6"/>
    <w:rsid w:val="00BB0A96"/>
    <w:rsid w:val="00BB16B5"/>
    <w:rsid w:val="00BD1AC3"/>
    <w:rsid w:val="00BD1B93"/>
    <w:rsid w:val="00BF216B"/>
    <w:rsid w:val="00BF4186"/>
    <w:rsid w:val="00C04A9E"/>
    <w:rsid w:val="00C469A9"/>
    <w:rsid w:val="00C530F8"/>
    <w:rsid w:val="00C67FD7"/>
    <w:rsid w:val="00C70AE0"/>
    <w:rsid w:val="00C912EC"/>
    <w:rsid w:val="00CA1A23"/>
    <w:rsid w:val="00CA42F7"/>
    <w:rsid w:val="00CB5747"/>
    <w:rsid w:val="00CF311F"/>
    <w:rsid w:val="00CF5109"/>
    <w:rsid w:val="00CF627B"/>
    <w:rsid w:val="00D0164E"/>
    <w:rsid w:val="00D05925"/>
    <w:rsid w:val="00D0781A"/>
    <w:rsid w:val="00D16BDA"/>
    <w:rsid w:val="00D40EC4"/>
    <w:rsid w:val="00D61F97"/>
    <w:rsid w:val="00D63C45"/>
    <w:rsid w:val="00D66E72"/>
    <w:rsid w:val="00D7216D"/>
    <w:rsid w:val="00D84E60"/>
    <w:rsid w:val="00D8706E"/>
    <w:rsid w:val="00DB0895"/>
    <w:rsid w:val="00DC1010"/>
    <w:rsid w:val="00DC3980"/>
    <w:rsid w:val="00DD26AF"/>
    <w:rsid w:val="00DE029C"/>
    <w:rsid w:val="00E14985"/>
    <w:rsid w:val="00E17360"/>
    <w:rsid w:val="00E212CC"/>
    <w:rsid w:val="00E311F6"/>
    <w:rsid w:val="00E3225D"/>
    <w:rsid w:val="00E34445"/>
    <w:rsid w:val="00E56130"/>
    <w:rsid w:val="00E811E7"/>
    <w:rsid w:val="00E97951"/>
    <w:rsid w:val="00EC46A2"/>
    <w:rsid w:val="00ED59F6"/>
    <w:rsid w:val="00EE00F5"/>
    <w:rsid w:val="00EE27A3"/>
    <w:rsid w:val="00F00C9B"/>
    <w:rsid w:val="00F102DF"/>
    <w:rsid w:val="00F20EB6"/>
    <w:rsid w:val="00F33F89"/>
    <w:rsid w:val="00F51797"/>
    <w:rsid w:val="00F5534E"/>
    <w:rsid w:val="00F73385"/>
    <w:rsid w:val="00F776F6"/>
    <w:rsid w:val="00F84A85"/>
    <w:rsid w:val="00FC6ABA"/>
    <w:rsid w:val="00FC7A3E"/>
    <w:rsid w:val="00FE042A"/>
    <w:rsid w:val="00FE210F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120093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2009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2009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258</Words>
  <Characters>6924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3</cp:revision>
  <cp:lastPrinted>2022-01-07T17:12:00Z</cp:lastPrinted>
  <dcterms:created xsi:type="dcterms:W3CDTF">2022-08-30T19:07:00Z</dcterms:created>
  <dcterms:modified xsi:type="dcterms:W3CDTF">2022-08-30T19:09:00Z</dcterms:modified>
</cp:coreProperties>
</file>